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3A2439" w14:textId="0CCB955E" w:rsidR="006E4E01" w:rsidRDefault="00A45FAA" w:rsidP="00A45FAA">
      <w:pPr>
        <w:jc w:val="center"/>
      </w:pPr>
      <w:r>
        <w:rPr>
          <w:rFonts w:hint="eastAsia"/>
        </w:rPr>
        <w:t>在V</w:t>
      </w:r>
      <w:r>
        <w:t>R</w:t>
      </w:r>
      <w:r>
        <w:rPr>
          <w:rFonts w:hint="eastAsia"/>
        </w:rPr>
        <w:t>中绘制手柄信息图像</w:t>
      </w:r>
    </w:p>
    <w:p w14:paraId="58EB007E" w14:textId="76623CF8" w:rsidR="00A45FAA" w:rsidRDefault="00A45FAA" w:rsidP="00A45FAA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V</w:t>
      </w:r>
      <w:r>
        <w:t>R</w:t>
      </w:r>
      <w:r>
        <w:rPr>
          <w:rFonts w:hint="eastAsia"/>
        </w:rPr>
        <w:t>眼镜中显示了Z</w:t>
      </w:r>
      <w:r>
        <w:t>ED</w:t>
      </w:r>
      <w:r>
        <w:rPr>
          <w:rFonts w:hint="eastAsia"/>
        </w:rPr>
        <w:t>相机拍摄的图像，需要将V</w:t>
      </w:r>
      <w:r>
        <w:t>R</w:t>
      </w:r>
      <w:r>
        <w:rPr>
          <w:rFonts w:hint="eastAsia"/>
        </w:rPr>
        <w:t>手柄的位置、姿态(指向</w:t>
      </w:r>
      <w:r>
        <w:t>)</w:t>
      </w:r>
      <w:r>
        <w:rPr>
          <w:rFonts w:hint="eastAsia"/>
        </w:rPr>
        <w:t>等信息叠加显示在图像中。</w:t>
      </w:r>
    </w:p>
    <w:p w14:paraId="7DC786FC" w14:textId="0330F6A1" w:rsidR="00A45FAA" w:rsidRDefault="00A01F3E" w:rsidP="00A45FAA">
      <w:pPr>
        <w:pStyle w:val="a3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空间中的</w:t>
      </w:r>
      <w:r w:rsidR="00D51286">
        <w:rPr>
          <w:rFonts w:hint="eastAsia"/>
        </w:rPr>
        <w:t>点</w:t>
      </w:r>
      <w:r>
        <w:rPr>
          <w:rFonts w:hint="eastAsia"/>
        </w:rPr>
        <w:t>在左右相机上的成像</w:t>
      </w:r>
    </w:p>
    <w:p w14:paraId="4E82DBA1" w14:textId="3E335EAE" w:rsidR="00D51286" w:rsidRDefault="00A01F3E" w:rsidP="0014464A">
      <w:pPr>
        <w:spacing w:line="360" w:lineRule="auto"/>
        <w:ind w:firstLineChars="200" w:firstLine="420"/>
      </w:pPr>
      <w:r>
        <w:rPr>
          <w:rFonts w:hint="eastAsia"/>
        </w:rPr>
        <w:t>假设空间中</w:t>
      </w:r>
      <w:r w:rsidR="001F3AC1">
        <w:rPr>
          <w:rFonts w:hint="eastAsia"/>
        </w:rPr>
        <w:t>有</w:t>
      </w:r>
      <w:r>
        <w:rPr>
          <w:rFonts w:hint="eastAsia"/>
        </w:rPr>
        <w:t>一个目标点</w:t>
      </w:r>
      <w:r w:rsidR="001F3AC1">
        <w:rPr>
          <w:rFonts w:hint="eastAsia"/>
        </w:rPr>
        <w:t>，其</w:t>
      </w:r>
      <w:r>
        <w:rPr>
          <w:rFonts w:hint="eastAsia"/>
        </w:rPr>
        <w:t>坐标</w:t>
      </w:r>
      <w:r w:rsidR="001F3AC1">
        <w:rPr>
          <w:rFonts w:hint="eastAsia"/>
        </w:rPr>
        <w:t>以左相机坐标系为参考，</w:t>
      </w:r>
      <w:r>
        <w:rPr>
          <w:rFonts w:hint="eastAsia"/>
        </w:rPr>
        <w:t>为</w:t>
      </w:r>
      <m:oMath>
        <m:r>
          <w:rPr>
            <w:rFonts w:ascii="Cambria Math" w:hAnsi="Cambria Math"/>
          </w:rPr>
          <m:t>(x,y,z)</m:t>
        </m:r>
      </m:oMath>
      <w:r w:rsidR="001F3AC1">
        <w:rPr>
          <w:rFonts w:hint="eastAsia"/>
        </w:rPr>
        <w:t>。</w:t>
      </w:r>
      <w:r>
        <w:rPr>
          <w:rFonts w:hint="eastAsia"/>
        </w:rPr>
        <w:t>该点在左右相机中的成像为</w:t>
      </w:r>
    </w:p>
    <w:p w14:paraId="5D7C3659" w14:textId="3975B6D2" w:rsidR="00A01F3E" w:rsidRPr="00723040" w:rsidRDefault="00A01F3E" w:rsidP="00D51286">
      <w:pPr>
        <w:spacing w:line="360" w:lineRule="auto"/>
        <w:rPr>
          <w:iCs/>
        </w:rPr>
      </w:pPr>
      <m:oMathPara>
        <m:oMathParaPr>
          <m:jc m:val="right"/>
        </m:oMathParaPr>
        <m:oMath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iCs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λ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λ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λ</m:t>
                    </m:r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iCs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u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p>
                    </m:sSubSup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p>
                    </m:sSubSup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</m:m>
            </m:e>
          </m:d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iCs/>
                    </w:rPr>
                  </m:ctrlPr>
                </m:mPr>
                <m:mr>
                  <m:e>
                    <m:r>
                      <w:rPr>
                        <w:rFonts w:ascii="Cambria Math" w:hAnsi="Cambria Math" w:hint="eastAsia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P</m:t>
          </m:r>
          <m:r>
            <w:rPr>
              <w:rFonts w:ascii="Cambria Math" w:hAnsi="Cambria Math"/>
            </w:rPr>
            <m:t xml:space="preserve">                                                                 (1</m:t>
          </m:r>
          <m:r>
            <w:rPr>
              <w:rFonts w:ascii="Cambria Math" w:hAnsi="Cambria Math"/>
            </w:rPr>
            <m:t>)</m:t>
          </m:r>
        </m:oMath>
      </m:oMathPara>
    </w:p>
    <w:p w14:paraId="2F7F19C7" w14:textId="6CB1344A" w:rsidR="001F3AC1" w:rsidRPr="00723040" w:rsidRDefault="001F3AC1" w:rsidP="00D51286">
      <w:pPr>
        <w:spacing w:line="360" w:lineRule="auto"/>
        <w:rPr>
          <w:iCs/>
        </w:rPr>
      </w:pPr>
      <m:oMathPara>
        <m:oMathParaPr>
          <m:jc m:val="right"/>
        </m:oMathParaPr>
        <m:oMath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iCs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λ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λ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λ</m:t>
                    </m:r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iCs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u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p>
                    </m:sSubSup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p>
                    </m:sSubSup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</m:m>
            </m:e>
          </m:d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iCs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3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sub>
                          </m:sSub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2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sub>
                          </m:sSub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3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sub>
                          </m:sSub>
                        </m:e>
                      </m:mr>
                    </m:m>
                  </m:e>
                </m:mr>
              </m:m>
            </m:e>
          </m:d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iCs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 w:hint="eastAsia"/>
                </w:rPr>
                <m:t>R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Θ</m:t>
          </m:r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r>
                <w:rPr>
                  <w:rFonts w:ascii="Cambria Math" w:hAnsi="Cambria Math"/>
                </w:rPr>
                <m:t>R</m:t>
              </m:r>
            </m:e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P</m:t>
          </m:r>
          <m:r>
            <w:rPr>
              <w:rFonts w:ascii="Cambria Math" w:hAnsi="Cambria Math"/>
            </w:rPr>
            <m:t xml:space="preserve">        (2</m:t>
          </m:r>
          <m:r>
            <w:rPr>
              <w:rFonts w:ascii="Cambria Math" w:hAnsi="Cambria Math"/>
            </w:rPr>
            <m:t>)</m:t>
          </m:r>
        </m:oMath>
      </m:oMathPara>
    </w:p>
    <w:p w14:paraId="570E0973" w14:textId="54DF1B1C" w:rsidR="0014464A" w:rsidRPr="0014464A" w:rsidRDefault="0014464A" w:rsidP="00D51286">
      <w:pPr>
        <w:spacing w:line="360" w:lineRule="auto"/>
        <w:rPr>
          <w:rFonts w:hint="eastAsia"/>
          <w:i/>
        </w:rPr>
      </w:pPr>
      <w:r>
        <w:rPr>
          <w:rFonts w:hint="eastAsia"/>
          <w:iCs/>
        </w:rPr>
        <w:t>其中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>
        <w:rPr>
          <w:rFonts w:hint="eastAsia"/>
          <w:iCs/>
        </w:rPr>
        <w:t>是左相机的内参矩阵，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</m:oMath>
      <w:r>
        <w:rPr>
          <w:rFonts w:hint="eastAsia"/>
          <w:iCs/>
        </w:rPr>
        <w:t>是右相机的内参矩阵，</w:t>
      </w:r>
      <m:oMath>
        <m:r>
          <m:rPr>
            <m:sty m:val="p"/>
          </m:rPr>
          <w:rPr>
            <w:rFonts w:ascii="Cambria Math" w:hAnsi="Cambria Math"/>
          </w:rPr>
          <m:t>Θ</m:t>
        </m:r>
        <m:r>
          <w:rPr>
            <w:rFonts w:ascii="Cambria Math" w:hAnsi="Cambria Math"/>
          </w:rPr>
          <m:t>(R|t)</m:t>
        </m:r>
      </m:oMath>
      <w:r>
        <w:rPr>
          <w:rFonts w:hint="eastAsia"/>
          <w:iCs/>
        </w:rPr>
        <w:t>是左相机坐标系到右相机坐标系的旋转平移矩阵</w:t>
      </w:r>
      <w:r w:rsidR="003402F5">
        <w:rPr>
          <w:rFonts w:hint="eastAsia"/>
          <w:iCs/>
        </w:rPr>
        <w:t>。这三个矩阵都可以从ZED相机中获取到。</w:t>
      </w:r>
    </w:p>
    <w:p w14:paraId="7707DB0D" w14:textId="11146D34" w:rsidR="00D51286" w:rsidRDefault="00A01F3E" w:rsidP="00A01F3E">
      <w:pPr>
        <w:spacing w:line="360" w:lineRule="auto"/>
        <w:jc w:val="center"/>
      </w:pPr>
      <w:r>
        <w:object w:dxaOrig="8342" w:dyaOrig="5395" w14:anchorId="49FDC4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269.9pt" o:ole="">
            <v:imagedata r:id="rId5" o:title=""/>
          </v:shape>
          <o:OLEObject Type="Embed" ProgID="Visio.Drawing.11" ShapeID="_x0000_i1025" DrawAspect="Content" ObjectID="_1744096891" r:id="rId6"/>
        </w:object>
      </w:r>
    </w:p>
    <w:p w14:paraId="4B05D9A4" w14:textId="77777777" w:rsidR="00D51286" w:rsidRDefault="00D51286" w:rsidP="00D51286">
      <w:pPr>
        <w:spacing w:line="360" w:lineRule="auto"/>
        <w:rPr>
          <w:rFonts w:hint="eastAsia"/>
        </w:rPr>
      </w:pPr>
    </w:p>
    <w:p w14:paraId="6F26C9F9" w14:textId="34BEBC55" w:rsidR="00D51286" w:rsidRDefault="008E5279" w:rsidP="00A45FAA">
      <w:pPr>
        <w:pStyle w:val="a3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在V</w:t>
      </w:r>
      <w:r>
        <w:t>R</w:t>
      </w:r>
      <w:r>
        <w:rPr>
          <w:rFonts w:hint="eastAsia"/>
        </w:rPr>
        <w:t>中绘制显示手柄位置和姿态</w:t>
      </w:r>
    </w:p>
    <w:p w14:paraId="676DAFA9" w14:textId="41605DA5" w:rsidR="008E5279" w:rsidRDefault="001B0544" w:rsidP="001B0544">
      <w:pPr>
        <w:spacing w:line="360" w:lineRule="auto"/>
        <w:ind w:firstLineChars="200" w:firstLine="420"/>
      </w:pPr>
      <w:r>
        <w:rPr>
          <w:rFonts w:hint="eastAsia"/>
        </w:rPr>
        <w:t>假设手柄相对V</w:t>
      </w:r>
      <w:r>
        <w:t>R</w:t>
      </w:r>
      <w:r>
        <w:rPr>
          <w:rFonts w:hint="eastAsia"/>
        </w:rPr>
        <w:t>眼镜的位姿为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ψ,θ,ϕ)</m:t>
        </m:r>
      </m:oMath>
      <w:r>
        <w:rPr>
          <w:rFonts w:hint="eastAsia"/>
        </w:rPr>
        <w:t>。</w:t>
      </w:r>
      <w:r w:rsidR="00723040">
        <w:rPr>
          <w:rFonts w:hint="eastAsia"/>
        </w:rPr>
        <w:t>在V</w:t>
      </w:r>
      <w:r w:rsidR="00723040">
        <w:t>R</w:t>
      </w:r>
      <w:r w:rsidR="00723040">
        <w:rPr>
          <w:rFonts w:hint="eastAsia"/>
        </w:rPr>
        <w:t>中显示出手柄的位置和姿态，能够帮助使用者了解手柄在视野空间中的位置和指向。手柄的姿态由X、</w:t>
      </w:r>
      <w:r w:rsidR="00723040">
        <w:t>Y</w:t>
      </w:r>
      <w:r w:rsidR="00723040">
        <w:rPr>
          <w:rFonts w:hint="eastAsia"/>
        </w:rPr>
        <w:t>、</w:t>
      </w:r>
      <w:r w:rsidR="00723040">
        <w:t>Z</w:t>
      </w:r>
      <w:r w:rsidR="00723040">
        <w:rPr>
          <w:rFonts w:hint="eastAsia"/>
        </w:rPr>
        <w:t>三个正交箭头表示。三个箭头末端在手柄坐标系中的坐标分别是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</m:sSub>
            <m:r>
              <w:rPr>
                <w:rFonts w:ascii="Cambria Math" w:hAnsi="Cambria Math"/>
              </w:rPr>
              <m:t>=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  <m:r>
                  <w:rPr>
                    <w:rFonts w:ascii="Cambria Math" w:hAnsi="Cambria Math"/>
                  </w:rPr>
                  <m:t>,0,0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723040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</m:t>
                </m:r>
                <m:r>
                  <w:rPr>
                    <w:rFonts w:ascii="Cambria Math" w:hAnsi="Cambria Math"/>
                  </w:rPr>
                  <m:t>,</m:t>
                </m:r>
                <m:r>
                  <w:rPr>
                    <w:rFonts w:ascii="Cambria Math" w:hAnsi="Cambria Math"/>
                  </w:rPr>
                  <m:t>l</m:t>
                </m:r>
                <m:r>
                  <w:rPr>
                    <w:rFonts w:ascii="Cambria Math" w:hAnsi="Cambria Math"/>
                  </w:rPr>
                  <m:t>,0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723040">
        <w:rPr>
          <w:rFonts w:hint="eastAsia"/>
        </w:rPr>
        <w:t>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z</m:t>
                </m:r>
              </m:sub>
            </m:sSub>
            <m:r>
              <w:rPr>
                <w:rFonts w:ascii="Cambria Math" w:hAnsi="Cambria Math"/>
              </w:rPr>
              <m:t>=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</m:t>
                </m:r>
                <m:r>
                  <w:rPr>
                    <w:rFonts w:ascii="Cambria Math" w:hAnsi="Cambria Math"/>
                  </w:rPr>
                  <m:t>,0,</m:t>
                </m:r>
                <m:r>
                  <w:rPr>
                    <w:rFonts w:ascii="Cambria Math" w:hAnsi="Cambria Math"/>
                  </w:rPr>
                  <m:t>l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A904BE">
        <w:rPr>
          <w:rFonts w:hint="eastAsia"/>
        </w:rPr>
        <w:t>，其中</w:t>
      </w:r>
      <m:oMath>
        <m:r>
          <w:rPr>
            <w:rFonts w:ascii="Cambria Math" w:hAnsi="Cambria Math"/>
          </w:rPr>
          <m:t>l</m:t>
        </m:r>
      </m:oMath>
      <w:r w:rsidR="00A904BE">
        <w:rPr>
          <w:rFonts w:hint="eastAsia"/>
        </w:rPr>
        <w:t>是箭头长度</w:t>
      </w:r>
      <w:r w:rsidR="00723040">
        <w:rPr>
          <w:rFonts w:hint="eastAsia"/>
        </w:rPr>
        <w:t>。由于手柄相对V</w:t>
      </w:r>
      <w:r w:rsidR="00723040">
        <w:t>R</w:t>
      </w:r>
      <w:r w:rsidR="00723040">
        <w:rPr>
          <w:rFonts w:hint="eastAsia"/>
        </w:rPr>
        <w:t>眼镜的位姿已知，可以计算出三个箭头末端</w:t>
      </w:r>
      <w:r w:rsidR="00723040">
        <w:rPr>
          <w:rFonts w:hint="eastAsia"/>
        </w:rPr>
        <w:lastRenderedPageBreak/>
        <w:t>在V</w:t>
      </w:r>
      <w:r w:rsidR="00723040">
        <w:t>R</w:t>
      </w:r>
      <w:r w:rsidR="00723040">
        <w:rPr>
          <w:rFonts w:hint="eastAsia"/>
        </w:rPr>
        <w:t>眼镜坐标系中的坐标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x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 w:hint="eastAsia"/>
          </w:rPr>
          <m:t>，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y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 w:hint="eastAsia"/>
          </w:rPr>
          <m:t>，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z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723040">
        <w:rPr>
          <w:rFonts w:hint="eastAsia"/>
        </w:rPr>
        <w:t>。箭头始端在</w:t>
      </w:r>
      <w:r w:rsidR="00723040">
        <w:rPr>
          <w:rFonts w:hint="eastAsia"/>
        </w:rPr>
        <w:t>V</w:t>
      </w:r>
      <w:r w:rsidR="00723040">
        <w:t>R</w:t>
      </w:r>
      <w:r w:rsidR="00723040">
        <w:rPr>
          <w:rFonts w:hint="eastAsia"/>
        </w:rPr>
        <w:t>眼镜坐标系中的坐标</w:t>
      </w:r>
      <w:r w:rsidR="00723040">
        <w:rPr>
          <w:rFonts w:hint="eastAsia"/>
        </w:rPr>
        <w:t>显然为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o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 w:rsidR="00723040">
        <w:rPr>
          <w:rFonts w:hint="eastAsia"/>
        </w:rPr>
        <w:t>。</w:t>
      </w:r>
    </w:p>
    <w:p w14:paraId="316E5042" w14:textId="63CFCA20" w:rsidR="008E5279" w:rsidRDefault="00723040" w:rsidP="00A7115E">
      <w:pPr>
        <w:spacing w:line="360" w:lineRule="auto"/>
        <w:ind w:firstLineChars="200" w:firstLine="420"/>
      </w:pPr>
      <w:r>
        <w:rPr>
          <w:rFonts w:hint="eastAsia"/>
        </w:rPr>
        <w:t>利用前面的算式(</w:t>
      </w:r>
      <w:r>
        <w:t>1)</w:t>
      </w:r>
      <w:r>
        <w:rPr>
          <w:rFonts w:hint="eastAsia"/>
        </w:rPr>
        <w:t>、(</w:t>
      </w:r>
      <w:r>
        <w:t>2)</w:t>
      </w:r>
      <w:r>
        <w:rPr>
          <w:rFonts w:hint="eastAsia"/>
        </w:rPr>
        <w:t>，可以计算出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x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 w:hint="eastAsia"/>
          </w:rPr>
          <m:t>，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y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 w:hint="eastAsia"/>
          </w:rPr>
          <m:t>，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z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A904BE">
        <w:rPr>
          <w:rFonts w:hint="eastAsia"/>
        </w:rPr>
        <w:t>和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o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A904BE">
        <w:rPr>
          <w:rFonts w:hint="eastAsia"/>
        </w:rPr>
        <w:t>在左右相机中的位置坐标，然后绘制箭头，从而显示手柄在V</w:t>
      </w:r>
      <w:r w:rsidR="00A904BE">
        <w:t>R</w:t>
      </w:r>
      <w:r w:rsidR="00A904BE">
        <w:rPr>
          <w:rFonts w:hint="eastAsia"/>
        </w:rPr>
        <w:t>眼镜中的位姿。</w:t>
      </w:r>
    </w:p>
    <w:p w14:paraId="40EAB677" w14:textId="77777777" w:rsidR="008E5279" w:rsidRDefault="008E5279" w:rsidP="008E5279">
      <w:pPr>
        <w:spacing w:line="360" w:lineRule="auto"/>
        <w:rPr>
          <w:rFonts w:hint="eastAsia"/>
        </w:rPr>
      </w:pPr>
    </w:p>
    <w:p w14:paraId="3DBE6498" w14:textId="731EC75C" w:rsidR="008E5279" w:rsidRDefault="00A7115E" w:rsidP="00A45FAA">
      <w:pPr>
        <w:pStyle w:val="a3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在V</w:t>
      </w:r>
      <w:r>
        <w:t>R</w:t>
      </w:r>
      <w:r>
        <w:rPr>
          <w:rFonts w:hint="eastAsia"/>
        </w:rPr>
        <w:t>中显示手柄虚拟光束</w:t>
      </w:r>
    </w:p>
    <w:p w14:paraId="60879B40" w14:textId="7F07F76C" w:rsidR="00464EFA" w:rsidRDefault="00464EFA" w:rsidP="00464EFA">
      <w:pPr>
        <w:spacing w:line="360" w:lineRule="auto"/>
        <w:ind w:firstLineChars="200" w:firstLine="420"/>
      </w:pPr>
      <w:r>
        <w:rPr>
          <w:rFonts w:hint="eastAsia"/>
        </w:rPr>
        <w:t>根据以上算法，可以进一步显示出手柄在V</w:t>
      </w:r>
      <w:r>
        <w:t>R</w:t>
      </w:r>
      <w:r>
        <w:rPr>
          <w:rFonts w:hint="eastAsia"/>
        </w:rPr>
        <w:t>视野中的虚拟光束。</w:t>
      </w:r>
      <w:r w:rsidR="00922E58">
        <w:rPr>
          <w:rFonts w:hint="eastAsia"/>
        </w:rPr>
        <w:t>三维空间中的直线方程为</w:t>
      </w:r>
    </w:p>
    <w:p w14:paraId="46679B57" w14:textId="13C7035F" w:rsidR="00922E58" w:rsidRDefault="00922E58" w:rsidP="00922E58">
      <w:pPr>
        <w:spacing w:line="360" w:lineRule="auto"/>
        <w:rPr>
          <w:rFonts w:hint="eastAsia"/>
        </w:rPr>
      </w:pPr>
      <m:oMathPara>
        <m:oMath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x</m:t>
                </m:r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r>
                  <w:rPr>
                    <w:rFonts w:ascii="Cambria Math" w:hAnsi="Cambria Math"/>
                  </w:rPr>
                  <m:t>mt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</m:mr>
            <m:mr>
              <m:e>
                <m:r>
                  <w:rPr>
                    <w:rFonts w:ascii="Cambria Math" w:hAnsi="Cambria Math"/>
                  </w:rPr>
                  <m:t>y</m:t>
                </m:r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r>
                  <w:rPr>
                    <w:rFonts w:ascii="Cambria Math" w:hAnsi="Cambria Math"/>
                  </w:rPr>
                  <m:t>nt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</m:mr>
            <m:mr>
              <m:e>
                <m:r>
                  <w:rPr>
                    <w:rFonts w:ascii="Cambria Math" w:hAnsi="Cambria Math"/>
                  </w:rPr>
                  <m:t>z</m:t>
                </m:r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r>
                  <w:rPr>
                    <w:rFonts w:ascii="Cambria Math" w:hAnsi="Cambria Math"/>
                  </w:rPr>
                  <m:t>ht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</m:mr>
          </m:m>
        </m:oMath>
      </m:oMathPara>
    </w:p>
    <w:p w14:paraId="5D6B8985" w14:textId="16B02F37" w:rsidR="00922E58" w:rsidRDefault="00922E58" w:rsidP="00922E58">
      <w:pPr>
        <w:spacing w:line="360" w:lineRule="auto"/>
      </w:pPr>
      <w:r>
        <w:rPr>
          <w:rFonts w:hint="eastAsia"/>
        </w:rPr>
        <w:t>仍然假设手柄相对V</w:t>
      </w:r>
      <w:r>
        <w:t>R</w:t>
      </w:r>
      <w:r>
        <w:rPr>
          <w:rFonts w:hint="eastAsia"/>
        </w:rPr>
        <w:t>眼镜的位姿为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ψ,θ,ϕ)</m:t>
        </m:r>
      </m:oMath>
      <w:r>
        <w:rPr>
          <w:rFonts w:hint="eastAsia"/>
        </w:rPr>
        <w:t>。</w:t>
      </w:r>
      <w:r w:rsidR="00A443D4">
        <w:rPr>
          <w:rFonts w:hint="eastAsia"/>
        </w:rPr>
        <w:t>直线方程中的斜率为</w:t>
      </w:r>
    </w:p>
    <w:p w14:paraId="04A12A7C" w14:textId="18530260" w:rsidR="00A443D4" w:rsidRPr="00A443D4" w:rsidRDefault="00A443D4" w:rsidP="00922E58">
      <w:pPr>
        <w:spacing w:line="360" w:lineRule="auto"/>
      </w:pPr>
      <m:oMathPara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</m:mr>
              </m:m>
            </m:e>
          </m:d>
          <m:r>
            <w:rPr>
              <w:rFonts w:ascii="Cambria Math" w:hAnsi="Cambria Math"/>
            </w:rPr>
            <m:t>=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</m:e>
          </m:d>
        </m:oMath>
      </m:oMathPara>
    </w:p>
    <w:p w14:paraId="45C8BE0A" w14:textId="6E1F1478" w:rsidR="00A443D4" w:rsidRDefault="00A443D4" w:rsidP="00922E58">
      <w:pPr>
        <w:spacing w:line="360" w:lineRule="auto"/>
      </w:pPr>
      <w:r>
        <w:rPr>
          <w:rFonts w:hint="eastAsia"/>
        </w:rPr>
        <w:t>Z</w:t>
      </w:r>
      <w:r>
        <w:t>ED</w:t>
      </w:r>
      <w:r>
        <w:rPr>
          <w:rFonts w:hint="eastAsia"/>
        </w:rPr>
        <w:t>相机已经计算出了左相机图像中每个像素点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在空间中的坐标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，需要判断该点是否位于虚拟光束上。将该坐标带入直线方程，可以得到</w:t>
      </w:r>
    </w:p>
    <w:p w14:paraId="7EAC77EB" w14:textId="531D67C7" w:rsidR="00A443D4" w:rsidRDefault="00A443D4" w:rsidP="00922E58">
      <w:pPr>
        <w:spacing w:line="360" w:lineRule="auto"/>
        <w:rPr>
          <w:rFonts w:hint="eastAsia"/>
        </w:rPr>
      </w:pPr>
      <m:oMathPara>
        <m:oMath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x</m:t>
                    </m:r>
                  </m:sub>
                </m:sSub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x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m</m:t>
                    </m:r>
                  </m:den>
                </m:f>
              </m:e>
            </m:m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y</m:t>
                    </m:r>
                  </m:sub>
                </m:sSub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y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n</m:t>
                    </m:r>
                  </m:den>
                </m:f>
              </m:e>
            </m:m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z</m:t>
                    </m:r>
                  </m:sub>
                </m:sSub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z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</w:rPr>
                      <m:t>h</m:t>
                    </m:r>
                  </m:den>
                </m:f>
              </m:e>
            </m:mr>
          </m:m>
        </m:oMath>
      </m:oMathPara>
    </w:p>
    <w:p w14:paraId="77BFCAB1" w14:textId="6E0EE157" w:rsidR="00A443D4" w:rsidRDefault="00BC3531" w:rsidP="00922E58">
      <w:pPr>
        <w:spacing w:line="360" w:lineRule="auto"/>
      </w:pPr>
      <w:r>
        <w:rPr>
          <w:rFonts w:hint="eastAsia"/>
        </w:rPr>
        <w:t>如果该坐标位于直线上，则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 w:hint="eastAsia"/>
          </w:rPr>
          <m:t>、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 w:hint="eastAsia"/>
          </w:rPr>
          <m:t>、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z</m:t>
            </m:r>
          </m:sub>
        </m:sSub>
      </m:oMath>
      <w:r>
        <w:rPr>
          <w:rFonts w:hint="eastAsia"/>
        </w:rPr>
        <w:t>必然非常接近。计算它们的标准差</w:t>
      </w:r>
      <m:oMath>
        <m:r>
          <w:rPr>
            <w:rFonts w:ascii="Cambria Math" w:hAnsi="Cambria Math"/>
          </w:rPr>
          <m:t>σ</m:t>
        </m:r>
      </m:oMath>
      <w:r>
        <w:rPr>
          <w:rFonts w:hint="eastAsia"/>
        </w:rPr>
        <w:t>，如果</w:t>
      </w:r>
      <m:oMath>
        <m:r>
          <w:rPr>
            <w:rFonts w:ascii="Cambria Math" w:hAnsi="Cambria Math"/>
          </w:rPr>
          <m:t>σ</m:t>
        </m:r>
        <m:r>
          <w:rPr>
            <w:rFonts w:ascii="Cambria Math" w:hAnsi="Cambria Math"/>
          </w:rPr>
          <m:t>&lt;ε</m:t>
        </m:r>
      </m:oMath>
      <w:r>
        <w:rPr>
          <w:rFonts w:hint="eastAsia"/>
        </w:rPr>
        <w:t>，则判定该像素所对应目标位于虚拟光束中。</w:t>
      </w:r>
    </w:p>
    <w:p w14:paraId="5A7124E1" w14:textId="71963C85" w:rsidR="008025A0" w:rsidRDefault="008025A0" w:rsidP="008025A0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假如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位于虚拟光束上，通过式(</w:t>
      </w:r>
      <w:r>
        <w:t>2)</w:t>
      </w:r>
      <w:r>
        <w:rPr>
          <w:rFonts w:hint="eastAsia"/>
        </w:rPr>
        <w:t>计算出该点在右相机的像素坐标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之后在左右相机相应位置标识出该点所对应像素。</w:t>
      </w:r>
      <w:r w:rsidR="006E5D86">
        <w:rPr>
          <w:rFonts w:hint="eastAsia"/>
        </w:rPr>
        <w:t>可以进一步绘制</w:t>
      </w:r>
      <w:r w:rsidR="004A7F22">
        <w:rPr>
          <w:rFonts w:hint="eastAsia"/>
        </w:rPr>
        <w:t>光束，即在左右眼图像中分别绘制手柄到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)</m:t>
        </m:r>
      </m:oMath>
      <w:r w:rsidR="004A7F22">
        <w:rPr>
          <w:rFonts w:hint="eastAsia"/>
        </w:rPr>
        <w:t>和</w:t>
      </w:r>
      <m:oMath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 w:rsidR="004A7F22">
        <w:rPr>
          <w:rFonts w:hint="eastAsia"/>
        </w:rPr>
        <w:t>的连线，从而方便使用者判断手柄指向。</w:t>
      </w:r>
    </w:p>
    <w:p w14:paraId="778400A6" w14:textId="77777777" w:rsidR="00464EFA" w:rsidRDefault="00464EFA" w:rsidP="005034EE">
      <w:pPr>
        <w:pStyle w:val="a3"/>
        <w:spacing w:line="360" w:lineRule="auto"/>
        <w:ind w:left="360" w:firstLineChars="0" w:firstLine="0"/>
        <w:rPr>
          <w:rFonts w:hint="eastAsia"/>
        </w:rPr>
      </w:pPr>
    </w:p>
    <w:sectPr w:rsidR="00464E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43678D"/>
    <w:multiLevelType w:val="hybridMultilevel"/>
    <w:tmpl w:val="C4A232D4"/>
    <w:lvl w:ilvl="0" w:tplc="021438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7040579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0D2E"/>
    <w:rsid w:val="0014464A"/>
    <w:rsid w:val="001B0544"/>
    <w:rsid w:val="001F3AC1"/>
    <w:rsid w:val="003402F5"/>
    <w:rsid w:val="00464EFA"/>
    <w:rsid w:val="004A7F22"/>
    <w:rsid w:val="005034EE"/>
    <w:rsid w:val="005D2C54"/>
    <w:rsid w:val="00681D28"/>
    <w:rsid w:val="006E4E01"/>
    <w:rsid w:val="006E5D86"/>
    <w:rsid w:val="00723040"/>
    <w:rsid w:val="007313CB"/>
    <w:rsid w:val="008025A0"/>
    <w:rsid w:val="008B0D2E"/>
    <w:rsid w:val="008E5279"/>
    <w:rsid w:val="00922E58"/>
    <w:rsid w:val="00A01F3E"/>
    <w:rsid w:val="00A443D4"/>
    <w:rsid w:val="00A45FAA"/>
    <w:rsid w:val="00A7115E"/>
    <w:rsid w:val="00A904BE"/>
    <w:rsid w:val="00BC3531"/>
    <w:rsid w:val="00D512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7A3A73"/>
  <w15:chartTrackingRefBased/>
  <w15:docId w15:val="{D96B2ED4-A5E7-4CFE-9F1F-F8FB5E362C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45FAA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A01F3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2</Pages>
  <Words>256</Words>
  <Characters>1462</Characters>
  <Application>Microsoft Office Word</Application>
  <DocSecurity>0</DocSecurity>
  <Lines>12</Lines>
  <Paragraphs>3</Paragraphs>
  <ScaleCrop>false</ScaleCrop>
  <Company/>
  <LinksUpToDate>false</LinksUpToDate>
  <CharactersWithSpaces>17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 亮</dc:creator>
  <cp:keywords/>
  <dc:description/>
  <cp:lastModifiedBy>徐 亮</cp:lastModifiedBy>
  <cp:revision>20</cp:revision>
  <dcterms:created xsi:type="dcterms:W3CDTF">2023-04-27T00:47:00Z</dcterms:created>
  <dcterms:modified xsi:type="dcterms:W3CDTF">2023-04-27T02:34:00Z</dcterms:modified>
</cp:coreProperties>
</file>